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</p:sldMasterIdLst>
  <p:notesMasterIdLst>
    <p:notesMasterId r:id="rId20"/>
  </p:notesMasterIdLst>
  <p:sldIdLst>
    <p:sldId id="368" r:id="rId4"/>
    <p:sldId id="303" r:id="rId5"/>
    <p:sldId id="367" r:id="rId6"/>
    <p:sldId id="383" r:id="rId7"/>
    <p:sldId id="380" r:id="rId8"/>
    <p:sldId id="366" r:id="rId9"/>
    <p:sldId id="372" r:id="rId10"/>
    <p:sldId id="385" r:id="rId11"/>
    <p:sldId id="384" r:id="rId12"/>
    <p:sldId id="370" r:id="rId13"/>
    <p:sldId id="374" r:id="rId14"/>
    <p:sldId id="375" r:id="rId15"/>
    <p:sldId id="376" r:id="rId16"/>
    <p:sldId id="392" r:id="rId17"/>
    <p:sldId id="391" r:id="rId18"/>
    <p:sldId id="369" r:id="rId1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C7328"/>
    <a:srgbClr val="47B3BF"/>
    <a:srgbClr val="44B3BE"/>
    <a:srgbClr val="F9F9F9"/>
    <a:srgbClr val="4DB7C2"/>
    <a:srgbClr val="1671BA"/>
    <a:srgbClr val="0070C0"/>
    <a:srgbClr val="137A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786" autoAdjust="0"/>
    <p:restoredTop sz="94660"/>
  </p:normalViewPr>
  <p:slideViewPr>
    <p:cSldViewPr snapToGrid="0">
      <p:cViewPr varScale="1">
        <p:scale>
          <a:sx n="89" d="100"/>
          <a:sy n="89" d="100"/>
        </p:scale>
        <p:origin x="442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" Type="http://schemas.openxmlformats.org/officeDocument/2006/relationships/slideMaster" Target="slideMasters/slideMaster3.xml"/><Relationship Id="rId21" Type="http://schemas.openxmlformats.org/officeDocument/2006/relationships/presProps" Target="pres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7B7F4F9-7204-43E8-BDDE-62AA68893174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0200D9-6A00-4FA7-9A7C-27C4EF7C17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09067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0200D9-6A00-4FA7-9A7C-27C4EF7C17DC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74962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716885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623810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446771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336824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427062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190080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92509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3B09BA2C-1F85-4ABD-9FBC-9B4EB39C926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5F676C59-B1F3-4D20-975C-E36712026DD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302E6DB8-3AB9-427F-BCCB-EC2946C0DD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95367258-E882-4F17-AC22-873B97E69F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760A2C93-2A6B-4812-AF89-A4F4ED9FA3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37588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4E548BFD-4D2F-4929-AA6F-6981E795B6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xmlns="" id="{7C5CCEC6-C93D-4FE3-8B24-9E9891995C3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DE72CBB4-ACCB-4AC9-A502-0D11D6D8E5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DAFE9E48-0920-48E2-8382-2EA2F164BF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16EA7290-4B51-4C64-9B03-1D32416293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69881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xmlns="" id="{5D7D0EAC-4CF2-451B-B5AB-6995E82FAE7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xmlns="" id="{35CA4E7A-A0A4-47AE-9F72-DE2D9EDC69F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8ECADAC3-6089-49D1-BC32-1087EB57A4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909F19D4-FB09-4961-BED7-1B2ADF1E65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6EA27294-1F20-438E-BBC8-99A7A9F94E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38737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8848DF4C-51B2-438F-A0D4-93B78E1766A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316E697B-0C6E-4726-B418-C539F289475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C29E79D7-34E0-4C76-8087-7CDCE66A7E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B474B4EC-BCFA-4468-AB8A-57B7CFE714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035F7683-D0B1-4CA2-A598-CB13C6FB4F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253085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CE25F1E5-AA85-452A-B07F-CF269D00D8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71E3B438-62AA-4109-8EA9-291B28552C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4D567647-9196-4060-B447-CE2999B6BB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F53F3CF0-949E-48E0-B3C9-F555D6BDB6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564FA65E-BBBD-427C-8716-ABC2EBA947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025748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F798BF85-4CE6-4833-838A-DA40A42F1E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E88FB37D-6861-4F4F-B213-7C8336E2BEA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F8FA4A73-D893-498C-A49F-8CDBD57C28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28DD53C7-74E9-4AB8-A5F2-7B5743F01C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EBA1C1FE-A350-4CFF-A0EE-BFDC935DC1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683428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0D028DF5-A125-4C5C-9F76-216CFA86FC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DA7E95CB-7EF3-4571-ACDB-6268C4281E9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C6705926-3610-45E3-831F-ED297B22C5D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848F26E5-0BCD-4C31-97E2-65D13CB011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2F4D42BA-F801-4D24-985E-D0BFF667FE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D3F7B1B3-E20B-41DB-8BDD-4BF9BB38A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33118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4A5C2ECD-C22E-4589-BBF0-66BAF77BF5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4A32DB78-93D9-4920-9D2F-6CA75B9F48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631F0CF6-4AD5-4248-95D7-519BC75744E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xmlns="" id="{CFF146F5-2846-4713-9023-D52F3DE8C05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xmlns="" id="{C1BC892B-FCAA-4B21-997B-094EB774949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xmlns="" id="{66DF9937-55B0-4D3D-8820-F5E7A9248C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xmlns="" id="{D168B3FF-60D2-4B65-9221-760966AA8B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xmlns="" id="{87B729BC-EA9E-4C10-B52E-00D4CA83BF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619642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207B4EB7-27D0-496A-8DFB-981A3AAA40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xmlns="" id="{18F1F93B-6AE5-4F13-BEB5-FB6687E952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AD837AF8-CF43-4A6E-84D8-0C9F64B07B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24CC05BB-6891-4A3E-B6D6-9545CEE7E9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216567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xmlns="" id="{A5BF5525-B316-413F-AC9B-C1B4DB9378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xmlns="" id="{61F14B26-5712-4DCB-8DA7-FEBD775AA9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xmlns="" id="{EBACED20-8D10-472A-B5A8-1872683C05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360245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72213F46-CC30-4A24-B173-C966AAB19F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B6488EDE-17AB-4F9F-A3EC-3C30A77507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BD6003DA-3B6D-41C1-B9CF-7221F797DCA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DEC9D215-03C4-498A-8040-6D5D562FD7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9F7E991F-D4D8-44A7-8AB1-C2AAF8F7C7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2DB53CE7-25BF-47F2-BE59-A46E60794C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64350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262D8DCD-EB6D-4209-8919-F1A3183629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24624145-3AD6-459A-9F5B-A47373141E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4D4776C5-C3F7-496D-A33B-80CDD4CC3A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399D49C4-5C12-4202-980B-198F08883C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626E9845-E41A-4488-BDCF-6D72BA7A96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408498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6C991D11-28D8-4A10-9C87-33ABDA8F8D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xmlns="" id="{134C0B5F-8D8A-4B0B-BEA9-9BBDCEDA82F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B3315E4D-D88C-49A7-A110-2639F5FFE25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CDC2FD09-6E70-4F2A-A298-93B03E6398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99C685A5-A440-4B8D-9B48-84325757DD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9E4FC961-E056-442B-B90A-DC4C34B7D6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100620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AF1356B0-F2AC-4491-A5B9-648543AA4A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xmlns="" id="{C4869257-8A93-4BF1-B827-7315E8DDE29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41426952-7151-4E0B-9C39-2A2798808B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050F8C2E-845C-40E1-8484-5CD10C37D8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CC157B9F-A827-4B90-8C95-F14A07A8A4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323775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xmlns="" id="{CD5AE3B0-2A3E-4B70-BE9D-AFDDE540248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xmlns="" id="{7A6EA2A5-7586-40B8-A50D-79D53E391DC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003BBFA4-2A69-4EC3-9A10-8F54044F76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622E2F8A-0B3A-4901-B081-8FA17E7674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1117F4D9-64E9-4A3F-B6A2-C00A152ED8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716900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CFF41C-5074-4772-BE94-4B4100CA938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A352E31F-4068-4E70-8DBB-BDA8E816A93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DB11046B-913D-4BE4-BD5A-A97D044371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92696E38-7060-4D6C-8984-6F2A0FABD9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C1621D80-53D7-466F-ADF9-86940DA765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664739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48CEDC37-2772-4BDB-AC13-94E68256FD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6BB25115-3067-45D7-A521-35B7B9FCD7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86F68B4A-5EBA-407F-9A4B-2321526932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B3AFF913-17B5-43EC-A8EE-BB97B10A9D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424681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52D8C4F9-31C1-4010-AD68-ADB5E123CD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CDB31E2A-4BE6-433E-81D3-72E020CFF0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3FE63942-278A-4028-B43D-AD360897EB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51A846AF-EBC8-4D9C-BEEF-14C2C84477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7FF71166-5DC9-4436-A57C-D8D3A1DB43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206031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2AD414A-0A66-44B4-9CE7-62CAD505AF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A62C102-1F3D-4459-AF56-8DEA1F97CA4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75C97777-48D0-422F-9333-ED12CEF42BA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FB536B72-2E91-481B-9C63-1E24B18B86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91064A22-4436-492B-AF0D-27B32AD380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7E8A38BF-D632-4FFB-9D52-8AB0A5B24E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874152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D05C15C-28EA-458C-BB61-C278D416E1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C05C8B0D-0AB5-48DD-9B12-72C19521C2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8E1330BE-B250-4B63-8569-FC6B9B8052A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xmlns="" id="{E0F5E2EA-7ACB-48D2-8C53-4995F813B44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xmlns="" id="{CA924CC3-3794-42C6-BDE4-352AF4045FD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xmlns="" id="{6757DA1C-1E0A-449B-BF93-A01381D2B3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xmlns="" id="{0A750271-25A4-4388-B15F-E37E26FF2F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xmlns="" id="{E09B28A2-B373-46B5-AE84-5B4243FB30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88008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08FA46F7-523F-4FB0-8CEF-8AFB658C64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xmlns="" id="{157FA6CD-BFF1-499C-8BD8-3BFB5590F2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1E4CAB0-812E-4A94-A4F7-1AD978C9FC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BD5FE971-C967-430E-81AB-C47095993C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92103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xmlns="" id="{A3BBD10F-3614-4C34-8C97-492E09E4BC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xmlns="" id="{07386175-EF64-4393-8793-E4CD85BC04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xmlns="" id="{20604B7D-46E3-4E39-A5C7-67E587B155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346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4321BECB-08AB-4467-BBB1-E4EFA149A9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0127E639-9C04-4DC2-B118-932E28C6B49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8226FC06-181F-46AB-A39A-87D0BEB86F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65B27B72-7CF4-4180-BF22-C78E5EA059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8ED7DF95-9ACD-4332-AF72-8072F83A1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62940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4401A1C-4593-4829-8607-BA3B178620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CEE011D5-C817-4239-9D5D-0B0A517482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EDC1362F-F249-426B-8405-0D10546D37B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36747E8E-B829-41C7-8037-1713423B12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75A6DE87-6A88-4D21-8DF0-25BC224164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49C1F713-4285-440E-84FE-12ABA88BBB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511265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349C1D3-16A7-49AD-BC77-CE978D07CB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xmlns="" id="{DE9B3D6C-5E3F-4500-9AC6-D82D0B74744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13D9403E-B3FA-4BCD-A5AA-165E8DAEBB5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D706D1A1-6FDB-472D-98C0-2E34E6038B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2CDC5D53-1E7E-460D-9CAC-00DC1D61CE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EC31BC5A-3B56-4F0F-9768-865F8A29D0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595060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5C006751-C435-40CC-9363-7219420B37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xmlns="" id="{6AAF5BA8-7580-4F45-A135-37ED5CE92EA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7D4D87B1-7B5E-4995-BF95-AF90E03495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09F529C0-2D83-4ED0-8479-E2F7267794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1E4B1CED-DD16-4B7A-8ECF-85D0F03753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914614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xmlns="" id="{5351920A-489F-4767-A271-5D27EF3CCC7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xmlns="" id="{480C3A2A-DF8E-47C7-A431-4AC9F1D1E6E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3DBE9182-8BA8-4608-A098-65A3FF4ACE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A76ACDC4-6715-4CB0-9576-A7AFADC63E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52AD478F-A86E-4A89-8DBB-4E008CB7FF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90492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79B5A7C-FEEA-43AA-9D35-28F08EFE28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9D74D922-8605-489F-A7EE-117763BA95F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0DF66148-BC89-4A56-B3BB-A77CA7AF0C1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EB9B945E-75C9-403A-B569-DA59CE67AF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C187057D-0AA6-4D7E-8C8D-EF4356544A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480A0115-C054-444F-8FDC-47EFB0DFF8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79269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30B7B2A2-E54C-4637-BC06-CC3B74234C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5CA44BDB-725E-45A0-8771-FE8239B7A9E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6CCD5650-2445-4BC7-8CB1-4840F1ED841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xmlns="" id="{50715D93-FCEF-4C37-8075-11BF993D401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xmlns="" id="{18C6159E-3FC3-4DE2-82AA-26B9FA92F87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xmlns="" id="{0A119C0C-DAC6-4863-8CA7-D317A0C58B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xmlns="" id="{0103563A-6832-45AF-97E0-11B90312AB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xmlns="" id="{A6A72C81-AF86-4400-A8D4-E61324EA1C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63029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0378245B-2A8E-4BEE-8A4E-14265B8348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xmlns="" id="{37589635-1E61-489F-BAA3-0DFD980620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CF8E7C45-3E6D-4093-855D-161B1F4F3F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87B2C7D3-283E-4587-8C23-412E89AE8D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07536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xmlns="" id="{CB28D9AB-F3A2-4A69-947C-8B7BA0090A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xmlns="" id="{5B71652B-E2B2-4201-B322-816EE29725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xmlns="" id="{6EBCF971-C3A9-410D-9AF7-BB5E45D657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9714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E8933DCE-B736-423B-93B5-497C9114CC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DA1E86B7-8110-48CE-A599-E99125C239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F1D09E47-889B-4518-ADC6-51BF2ACC0F5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A6DDF8F7-1AA8-4471-842C-F3C675EBCB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0683A8B9-ECA6-4C93-B6C8-7E3020AACA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5E5B7645-2716-4AA0-8D31-458B3784E2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18317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332479CE-187F-4520-B50A-490B4AA01D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xmlns="" id="{E04B73BA-D6C4-4004-AA4E-84F425999FF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E64F2BB3-D74D-4229-BC06-FC18A0029A9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E3B3C1A0-E47A-43D7-B66E-E38735FDD2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04D5EE6E-59DB-4735-9EA6-A2572A4C62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65976A12-D5DB-4C13-9571-BEB2400FD4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4143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xmlns="" id="{96C285D0-9E37-4AA4-A2E0-998AFF307B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CCB2C99D-E2F1-47F7-923D-C4E6B103EDD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D393FACE-E22F-4496-9F30-C65B106AE53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2B149E-AA64-4625-B0D4-CA866AF269E9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7BF61B98-4836-4626-ABA3-CC61A1B7B2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89EBA5A0-E804-42B7-AFE5-4F05887C11F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1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001" b="33501"/>
          <a:stretch>
            <a:fillRect/>
          </a:stretch>
        </p:blipFill>
        <p:spPr bwMode="auto">
          <a:xfrm>
            <a:off x="9956800" y="5081"/>
            <a:ext cx="22352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20678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xmlns="" id="{999DD6D1-ACD6-4400-BEA9-48D486EEC9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06502505-AA2E-415B-BD25-F7506B91FC1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561205AC-CB78-4BFC-B7F6-4DA549E9845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A6D953-8157-4821-A8D6-E29669A9692F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336E94B1-38E9-4822-83A0-C22468DE984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356DC384-23DE-4B28-8B83-4828A7164B0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1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001" b="33501"/>
          <a:stretch>
            <a:fillRect/>
          </a:stretch>
        </p:blipFill>
        <p:spPr bwMode="auto">
          <a:xfrm>
            <a:off x="9956800" y="5081"/>
            <a:ext cx="22352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519237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xmlns="" id="{24F26DC0-EB35-4D27-9DCE-B656D3C1A2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237BFD85-5619-441A-842A-5AE2A5EED1D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766828DF-3D74-42BA-9B6B-AC1C12B8EFA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74FD975-078B-4F50-8DE3-912E5CB9B707}" type="datetimeFigureOut">
              <a:rPr lang="zh-CN" altLang="en-US" smtClean="0"/>
              <a:t>2018-11-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B75D7837-742A-4BF9-8D3D-F740CA4F3DC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365AB44C-0273-4B66-B4B0-130AB725FE3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1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001" b="33501"/>
          <a:stretch>
            <a:fillRect/>
          </a:stretch>
        </p:blipFill>
        <p:spPr bwMode="auto">
          <a:xfrm>
            <a:off x="9956800" y="5081"/>
            <a:ext cx="22352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88354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gi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267314"/>
            <a:ext cx="6413548" cy="4590686"/>
          </a:xfrm>
          <a:prstGeom prst="rect">
            <a:avLst/>
          </a:prstGeom>
        </p:spPr>
      </p:pic>
      <p:sp>
        <p:nvSpPr>
          <p:cNvPr id="5" name="平行四边形 4">
            <a:extLst>
              <a:ext uri="{FF2B5EF4-FFF2-40B4-BE49-F238E27FC236}">
                <a16:creationId xmlns:a16="http://schemas.microsoft.com/office/drawing/2014/main" xmlns="" id="{27F24467-A00A-4663-8FE7-1FD8F7F87785}"/>
              </a:ext>
            </a:extLst>
          </p:cNvPr>
          <p:cNvSpPr/>
          <p:nvPr/>
        </p:nvSpPr>
        <p:spPr>
          <a:xfrm>
            <a:off x="7117155" y="5671375"/>
            <a:ext cx="4984310" cy="665362"/>
          </a:xfrm>
          <a:prstGeom prst="parallelogram">
            <a:avLst>
              <a:gd name="adj" fmla="val 101271"/>
            </a:avLst>
          </a:prstGeom>
          <a:solidFill>
            <a:srgbClr val="44B3BE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刘 伟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xmlns="" id="{C480D042-A3D4-4804-AC47-4F7B588AB86B}"/>
              </a:ext>
            </a:extLst>
          </p:cNvPr>
          <p:cNvSpPr/>
          <p:nvPr/>
        </p:nvSpPr>
        <p:spPr>
          <a:xfrm>
            <a:off x="6705086" y="3132498"/>
            <a:ext cx="3472405" cy="1096885"/>
          </a:xfrm>
          <a:prstGeom prst="rect">
            <a:avLst/>
          </a:prstGeom>
          <a:gradFill flip="none" rotWithShape="1">
            <a:gsLst>
              <a:gs pos="0">
                <a:srgbClr val="EC7328"/>
              </a:gs>
              <a:gs pos="100000">
                <a:srgbClr val="EC7328">
                  <a:alpha val="80000"/>
                </a:srgbClr>
              </a:gs>
            </a:gsLst>
            <a:lin ang="0" scaled="1"/>
            <a:tileRect/>
          </a:gra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</a:t>
            </a:r>
            <a:r>
              <a:rPr lang="en-US" altLang="zh-CN" sz="28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sz="28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代理模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177767" y="1324624"/>
            <a:ext cx="615424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 smtClean="0">
                <a:solidFill>
                  <a:srgbClr val="4DB7C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设计模式（第</a:t>
            </a:r>
            <a:r>
              <a:rPr lang="en-US" altLang="zh-CN" sz="5400" b="1" dirty="0" smtClean="0">
                <a:solidFill>
                  <a:srgbClr val="4DB7C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5400" b="1" dirty="0" smtClean="0">
                <a:solidFill>
                  <a:srgbClr val="4DB7C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版）</a:t>
            </a:r>
            <a:endParaRPr lang="zh-CN" altLang="en-US" sz="5400" b="1" dirty="0">
              <a:solidFill>
                <a:srgbClr val="4DB7C2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4048275" y="1324624"/>
            <a:ext cx="5848539" cy="0"/>
          </a:xfrm>
          <a:prstGeom prst="line">
            <a:avLst/>
          </a:prstGeom>
          <a:ln w="2857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2796008" y="2334287"/>
            <a:ext cx="5848539" cy="0"/>
          </a:xfrm>
          <a:prstGeom prst="line">
            <a:avLst/>
          </a:prstGeom>
          <a:ln w="2857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0821194" y="1004535"/>
            <a:ext cx="1280271" cy="4352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708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实例与解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实例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论坛权限控制代理：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实例说明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一个论坛中已注册用户和游客的权限不同，已注册的用户拥有发帖、修改自己的注册信息、修改自己的帖子等功能；而游客只能看到别人发的帖子，没有其他权限。使用代理模式来设计该权限管理模块。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本实例中我们使用代理模式中的保护代理，该代理用于控制对一个对象的访问，可以给不同的用户提供不同级别的使用权限。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55250369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实例与解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实例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论坛权限控制代理：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参考类图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8696" y="2214074"/>
            <a:ext cx="8730241" cy="4227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43957660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实例与解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实例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论坛权限控制代理：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参考代码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esignPatterns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之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roxy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包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" name="Group 5"/>
          <p:cNvGrpSpPr>
            <a:grpSpLocks/>
          </p:cNvGrpSpPr>
          <p:nvPr/>
        </p:nvGrpSpPr>
        <p:grpSpPr bwMode="auto">
          <a:xfrm>
            <a:off x="5002039" y="3233202"/>
            <a:ext cx="2160588" cy="809625"/>
            <a:chOff x="2381" y="3283"/>
            <a:chExt cx="1361" cy="510"/>
          </a:xfrm>
        </p:grpSpPr>
        <p:pic>
          <p:nvPicPr>
            <p:cNvPr id="11" name="Picture 6" descr="gif005"/>
            <p:cNvPicPr>
              <a:picLocks noChangeAspect="1" noChangeArrowheads="1" noCrop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81" y="3283"/>
              <a:ext cx="252" cy="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 Box 7"/>
            <p:cNvSpPr txBox="1">
              <a:spLocks noChangeArrowheads="1"/>
            </p:cNvSpPr>
            <p:nvPr/>
          </p:nvSpPr>
          <p:spPr bwMode="auto">
            <a:xfrm>
              <a:off x="2608" y="3505"/>
              <a:ext cx="113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400" b="1" dirty="0">
                  <a:solidFill>
                    <a:srgbClr val="44B3BE"/>
                  </a:solidFill>
                  <a:latin typeface="华文行楷" pitchFamily="2" charset="-122"/>
                  <a:ea typeface="华文行楷" pitchFamily="2" charset="-122"/>
                </a:rPr>
                <a:t>演示</a:t>
              </a:r>
              <a:r>
                <a:rPr lang="en-US" altLang="zh-CN" sz="2400" b="1" dirty="0">
                  <a:solidFill>
                    <a:srgbClr val="44B3BE"/>
                  </a:solidFill>
                  <a:latin typeface="Arial"/>
                  <a:ea typeface="华文行楷" pitchFamily="2" charset="-122"/>
                </a:rPr>
                <a:t>……</a:t>
              </a:r>
              <a:endParaRPr lang="en-US" altLang="zh-CN" sz="2400" b="1" dirty="0">
                <a:solidFill>
                  <a:srgbClr val="44B3BE"/>
                </a:solidFill>
                <a:latin typeface="华文行楷" pitchFamily="2" charset="-122"/>
                <a:ea typeface="华文行楷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45854419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效果与应用</a:t>
              </a: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642128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代理模式优点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能够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调调用者和被调用者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在一定程度上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了系统的耦合度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端可以针对抽象主题角色进行编程，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加和更换代理类无须修改源代码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符合开闭原则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系统具有较好的灵活性和可扩展性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远程代理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可以将一些消耗资源较多的对象和操作移至性能更好的计算机上，提高了系统的整体运行效率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代理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通过一个消耗资源较少的对象来代表一个消耗资源较多的对象，可以在一定程度上节省系统的运行开销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冲代理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为某一个操作的结果提供临时的缓存存储空间，以便在后续使用中能够共享这些结果，优化系统性能，缩短执行时间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护代理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可以控制对一个对象的访问权限，为不同用户提供不同级别的使用权限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91622664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效果与应用</a:t>
              </a: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64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代理模式缺点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由于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客户端和真实主题之间增加了代理对象，因此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些类型的代理模式可能会造成请求的处理速度变慢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例如</a:t>
            </a:r>
            <a:r>
              <a:rPr lang="zh-CN" altLang="en-US" sz="2400" b="1" dirty="0">
                <a:solidFill>
                  <a:srgbClr val="47B3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护代理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代理模式需要额外的工作，而且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些代理模式的实现过程较为复杂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例如</a:t>
            </a:r>
            <a:r>
              <a:rPr lang="zh-CN" altLang="en-US" sz="2400" b="1" dirty="0">
                <a:solidFill>
                  <a:srgbClr val="47B3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远程代理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48517441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效果与应用</a:t>
              </a: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642128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在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下情况下可以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代理模式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端对象需要访问远程主机中的对象时可以使用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远程代理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需要用一个消耗资源较少的对象来代表一个消耗资源较多的对象，从而降低系统开销、缩短运行时间时可以使用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代理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需要为某一个被频繁访问的操作结果提供一个临时存储空间，以供多个客户端共享访问这些结果时可以使用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冲代理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需要控制对一个对象的访问，为不同用户提供不同级别的访问权限时可以使用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护代理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需要为一个对象的访问（引用）提供一些额外的操作时可以使用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能引用代理</a:t>
            </a:r>
            <a:endParaRPr lang="en-US" altLang="zh-CN" sz="2400" dirty="0" smtClean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76526136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267314"/>
            <a:ext cx="6413548" cy="4590686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E56D209E-5EF8-4144-9EC7-21F7888775CA}"/>
              </a:ext>
            </a:extLst>
          </p:cNvPr>
          <p:cNvSpPr txBox="1"/>
          <p:nvPr/>
        </p:nvSpPr>
        <p:spPr>
          <a:xfrm>
            <a:off x="3717026" y="2225667"/>
            <a:ext cx="5324282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8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EC732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THANKS</a:t>
            </a:r>
            <a:endParaRPr kumimoji="0" lang="en-US" altLang="zh-CN" sz="3600" b="1" i="0" u="none" strike="noStrike" kern="1200" cap="none" spc="0" normalizeH="0" baseline="0" noProof="0" dirty="0">
              <a:ln>
                <a:noFill/>
              </a:ln>
              <a:solidFill>
                <a:srgbClr val="EC732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0964289" y="633780"/>
            <a:ext cx="947054" cy="3219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541129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>
            <a:extLst>
              <a:ext uri="{FF2B5EF4-FFF2-40B4-BE49-F238E27FC236}">
                <a16:creationId xmlns:a16="http://schemas.microsoft.com/office/drawing/2014/main" xmlns="" id="{EBD5E048-5A13-4A92-92B4-3DBB2F0287B1}"/>
              </a:ext>
            </a:extLst>
          </p:cNvPr>
          <p:cNvSpPr/>
          <p:nvPr/>
        </p:nvSpPr>
        <p:spPr>
          <a:xfrm rot="5400000">
            <a:off x="-17286" y="-3759"/>
            <a:ext cx="2068442" cy="2068442"/>
          </a:xfrm>
          <a:prstGeom prst="rtTriangle">
            <a:avLst/>
          </a:prstGeom>
          <a:solidFill>
            <a:schemeClr val="bg1">
              <a:lumMod val="75000"/>
              <a:alpha val="60000"/>
            </a:schemeClr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直角三角形 7">
            <a:extLst>
              <a:ext uri="{FF2B5EF4-FFF2-40B4-BE49-F238E27FC236}">
                <a16:creationId xmlns:a16="http://schemas.microsoft.com/office/drawing/2014/main" xmlns="" id="{67ED0B5B-CA3E-462D-A71E-98F2340C08EF}"/>
              </a:ext>
            </a:extLst>
          </p:cNvPr>
          <p:cNvSpPr>
            <a:spLocks noChangeAspect="1"/>
          </p:cNvSpPr>
          <p:nvPr/>
        </p:nvSpPr>
        <p:spPr>
          <a:xfrm rot="2700000" flipH="1">
            <a:off x="5857713" y="-992441"/>
            <a:ext cx="1984885" cy="1984885"/>
          </a:xfrm>
          <a:prstGeom prst="rtTriangle">
            <a:avLst/>
          </a:prstGeom>
          <a:solidFill>
            <a:srgbClr val="44B3BE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直角三角形 12">
            <a:extLst>
              <a:ext uri="{FF2B5EF4-FFF2-40B4-BE49-F238E27FC236}">
                <a16:creationId xmlns:a16="http://schemas.microsoft.com/office/drawing/2014/main" xmlns="" id="{0B4E0ECE-A760-4DCA-A871-F4B015BD67B7}"/>
              </a:ext>
            </a:extLst>
          </p:cNvPr>
          <p:cNvSpPr>
            <a:spLocks noChangeAspect="1"/>
          </p:cNvSpPr>
          <p:nvPr/>
        </p:nvSpPr>
        <p:spPr>
          <a:xfrm rot="2700000" flipH="1">
            <a:off x="2664630" y="-992442"/>
            <a:ext cx="1984885" cy="1984885"/>
          </a:xfrm>
          <a:prstGeom prst="rtTriangle">
            <a:avLst/>
          </a:prstGeom>
          <a:solidFill>
            <a:schemeClr val="accent2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xmlns="" id="{5AB0D5A5-465E-4EEB-AE13-34389412D6E9}"/>
              </a:ext>
            </a:extLst>
          </p:cNvPr>
          <p:cNvSpPr txBox="1"/>
          <p:nvPr/>
        </p:nvSpPr>
        <p:spPr>
          <a:xfrm>
            <a:off x="1236729" y="2979936"/>
            <a:ext cx="303519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大  纲</a:t>
            </a:r>
            <a:endParaRPr kumimoji="0" lang="en-US" altLang="zh-CN" sz="4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xmlns="" id="{16E7744A-19DB-49CF-A911-E16E8F0ADE60}"/>
              </a:ext>
            </a:extLst>
          </p:cNvPr>
          <p:cNvSpPr/>
          <p:nvPr/>
        </p:nvSpPr>
        <p:spPr>
          <a:xfrm>
            <a:off x="4919932" y="1583179"/>
            <a:ext cx="857250" cy="616774"/>
          </a:xfrm>
          <a:prstGeom prst="roundRect">
            <a:avLst/>
          </a:prstGeom>
          <a:solidFill>
            <a:srgbClr val="EC7328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7" name="矩形: 圆角 16">
            <a:extLst>
              <a:ext uri="{FF2B5EF4-FFF2-40B4-BE49-F238E27FC236}">
                <a16:creationId xmlns:a16="http://schemas.microsoft.com/office/drawing/2014/main" xmlns="" id="{E914CFF0-7E04-4C83-9FCB-E5238EA0244E}"/>
              </a:ext>
            </a:extLst>
          </p:cNvPr>
          <p:cNvSpPr/>
          <p:nvPr/>
        </p:nvSpPr>
        <p:spPr>
          <a:xfrm>
            <a:off x="4919932" y="2504296"/>
            <a:ext cx="857250" cy="616774"/>
          </a:xfrm>
          <a:prstGeom prst="roundRect">
            <a:avLst/>
          </a:prstGeom>
          <a:solidFill>
            <a:srgbClr val="44B3BE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8" name="矩形: 圆角 17">
            <a:extLst>
              <a:ext uri="{FF2B5EF4-FFF2-40B4-BE49-F238E27FC236}">
                <a16:creationId xmlns:a16="http://schemas.microsoft.com/office/drawing/2014/main" xmlns="" id="{9D1D4DBC-3D4E-4023-94D2-FCB5C3A0E021}"/>
              </a:ext>
            </a:extLst>
          </p:cNvPr>
          <p:cNvSpPr/>
          <p:nvPr/>
        </p:nvSpPr>
        <p:spPr>
          <a:xfrm>
            <a:off x="4919932" y="3425413"/>
            <a:ext cx="857250" cy="616774"/>
          </a:xfrm>
          <a:prstGeom prst="roundRect">
            <a:avLst/>
          </a:prstGeom>
          <a:solidFill>
            <a:srgbClr val="EC7328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xmlns="" id="{89A9F1AD-96E2-4639-B84C-B70436EECEE1}"/>
              </a:ext>
            </a:extLst>
          </p:cNvPr>
          <p:cNvSpPr txBox="1"/>
          <p:nvPr/>
        </p:nvSpPr>
        <p:spPr>
          <a:xfrm>
            <a:off x="5934437" y="1616686"/>
            <a:ext cx="33213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式动机与定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xmlns="" id="{5D64C658-AEB3-4793-A737-384B28C45163}"/>
              </a:ext>
            </a:extLst>
          </p:cNvPr>
          <p:cNvSpPr txBox="1"/>
          <p:nvPr/>
        </p:nvSpPr>
        <p:spPr>
          <a:xfrm>
            <a:off x="5934437" y="2551073"/>
            <a:ext cx="31079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式结构与分析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xmlns="" id="{0019CCB8-ACCA-43A2-A14C-97D10F8B17FC}"/>
              </a:ext>
            </a:extLst>
          </p:cNvPr>
          <p:cNvSpPr txBox="1"/>
          <p:nvPr/>
        </p:nvSpPr>
        <p:spPr>
          <a:xfrm>
            <a:off x="5934437" y="3487767"/>
            <a:ext cx="28133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式实例与解析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903" y="3808767"/>
            <a:ext cx="4260019" cy="3049234"/>
          </a:xfrm>
          <a:prstGeom prst="rect">
            <a:avLst/>
          </a:prstGeom>
        </p:spPr>
      </p:pic>
      <p:sp>
        <p:nvSpPr>
          <p:cNvPr id="14" name="矩形: 圆角 16">
            <a:extLst>
              <a:ext uri="{FF2B5EF4-FFF2-40B4-BE49-F238E27FC236}">
                <a16:creationId xmlns:a16="http://schemas.microsoft.com/office/drawing/2014/main" xmlns="" id="{E914CFF0-7E04-4C83-9FCB-E5238EA0244E}"/>
              </a:ext>
            </a:extLst>
          </p:cNvPr>
          <p:cNvSpPr/>
          <p:nvPr/>
        </p:nvSpPr>
        <p:spPr>
          <a:xfrm>
            <a:off x="4919932" y="4346530"/>
            <a:ext cx="857250" cy="616774"/>
          </a:xfrm>
          <a:prstGeom prst="roundRect">
            <a:avLst/>
          </a:prstGeom>
          <a:solidFill>
            <a:srgbClr val="44B3BE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xmlns="" id="{5D64C658-AEB3-4793-A737-384B28C45163}"/>
              </a:ext>
            </a:extLst>
          </p:cNvPr>
          <p:cNvSpPr txBox="1"/>
          <p:nvPr/>
        </p:nvSpPr>
        <p:spPr>
          <a:xfrm>
            <a:off x="5934437" y="4393307"/>
            <a:ext cx="31079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式效果与应用</a:t>
            </a:r>
          </a:p>
        </p:txBody>
      </p:sp>
    </p:spTree>
    <p:extLst>
      <p:ext uri="{BB962C8B-B14F-4D97-AF65-F5344CB8AC3E}">
        <p14:creationId xmlns:p14="http://schemas.microsoft.com/office/powerpoint/2010/main" val="2186323601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动机与定义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模式动机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理小实例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251" y="3931972"/>
            <a:ext cx="5246347" cy="2308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5845600"/>
              </p:ext>
            </p:extLst>
          </p:nvPr>
        </p:nvGraphicFramePr>
        <p:xfrm>
          <a:off x="4563763" y="1033019"/>
          <a:ext cx="6981605" cy="2604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Visio" r:id="rId5" imgW="7354851" imgH="2746983" progId="Visio.Drawing.11">
                  <p:embed/>
                </p:oleObj>
              </mc:Choice>
              <mc:Fallback>
                <p:oleObj name="Visio" r:id="rId5" imgW="7354851" imgH="27469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3763" y="1033019"/>
                        <a:ext cx="6981605" cy="26049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147512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动机与定义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模式动机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一个新的对象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如小图片和远程代理对象）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实现对真实对象的操作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或者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新的对象作为真实对象的一个替身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理对象来间接访问一个</a:t>
            </a: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 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  </a:t>
            </a:r>
            <a:r>
              <a:rPr lang="zh-CN" altLang="en-US" sz="2400" b="1" dirty="0" smtClean="0">
                <a:solidFill>
                  <a:srgbClr val="47B3B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代理模式</a:t>
            </a:r>
            <a:endParaRPr lang="en-US" altLang="zh-CN" sz="2400" b="1" dirty="0" smtClean="0">
              <a:solidFill>
                <a:srgbClr val="47B3B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Wingdings" panose="05000000000000000000" pitchFamily="2" charset="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>
              <a:solidFill>
                <a:srgbClr val="47B3B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93189315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动机与定义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模式定义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代理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Proxy Pattern)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给某一个对象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一个代理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并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代理对象控制对原对象的</a:t>
            </a: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用</a:t>
            </a:r>
            <a:endParaRPr lang="en-US" altLang="zh-CN" sz="2400" dirty="0" smtClean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型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理对象可以在客户端和目标对象之间起到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介的</a:t>
            </a: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用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理对象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去掉客户不能看到的内容和服务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者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客户需要的</a:t>
            </a: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额外的新服务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62086" y="237573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6819016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结构与分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8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模式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0151" y="1427186"/>
            <a:ext cx="7140723" cy="495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4390639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结构与分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结构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代理模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含如下角色：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ubject: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抽象主题角色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oxy: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理主题角色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ealSubject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真实主题角色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57212869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结构与分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分析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代理类示例代码：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5464665"/>
              </p:ext>
            </p:extLst>
          </p:nvPr>
        </p:nvGraphicFramePr>
        <p:xfrm>
          <a:off x="1882923" y="1986897"/>
          <a:ext cx="7924800" cy="4663440"/>
        </p:xfrm>
        <a:graphic>
          <a:graphicData uri="http://schemas.openxmlformats.org/drawingml/2006/table">
            <a:tbl>
              <a:tblPr/>
              <a:tblGrid>
                <a:gridCol w="7924800"/>
              </a:tblGrid>
              <a:tr h="1036638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 sz="2800">
                          <a:solidFill>
                            <a:srgbClr val="080808"/>
                          </a:solidFill>
                          <a:latin typeface="Tahoma" panose="020B0604030504040204" pitchFamily="34" charset="0"/>
                          <a:ea typeface="隶书" panose="02010509060101010101" pitchFamily="49" charset="-122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0000FF"/>
                        </a:buClr>
                        <a:buFont typeface="Wingdings" panose="05000000000000000000" pitchFamily="2" charset="2"/>
                        <a:defRPr sz="2000" b="1">
                          <a:solidFill>
                            <a:srgbClr val="333333"/>
                          </a:solidFill>
                          <a:latin typeface="Tahoma" panose="020B0604030504040204" pitchFamily="34" charset="0"/>
                          <a:ea typeface="楷体_GB2312" pitchFamily="49" charset="-122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Clr>
                          <a:srgbClr val="FF3300"/>
                        </a:buClr>
                        <a:buFont typeface="Wingdings" panose="05000000000000000000" pitchFamily="2" charset="2"/>
                        <a:defRPr>
                          <a:solidFill>
                            <a:srgbClr val="333333"/>
                          </a:solidFill>
                          <a:latin typeface="Tahoma" panose="020B0604030504040204" pitchFamily="34" charset="0"/>
                          <a:ea typeface="黑体" panose="02010609060101010101" pitchFamily="49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rgbClr val="4D4D4D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rgbClr val="4D4D4D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4D4D4D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4D4D4D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4D4D4D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rgbClr val="4D4D4D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public class Proxy extends Subject {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    private 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RealSubject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realSubject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 = new 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RealSubject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();  //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维持一个对真实主题对象的引用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    public void preRequest() {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        …...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    }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    public void request() 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{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7B3BF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47B3BF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preRequest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7B3BF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();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47B3BF"/>
                        </a:solidFill>
                        <a:effectLst/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realSubject.request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();  //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调用真实主题对象的方法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C7328"/>
                        </a:solidFill>
                        <a:effectLst/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7B3BF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47B3BF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postRequest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7B3BF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();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47B3BF"/>
                        </a:solidFill>
                        <a:effectLst/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    }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    public void </a:t>
                      </a:r>
                      <a:r>
                        <a:rPr kumimoji="0" lang="en-US" altLang="zh-CN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postRequest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() {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        ……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    }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隶书" panose="02010509060101010101" pitchFamily="49" charset="-122"/>
                          <a:cs typeface="Times New Roman" panose="02020603050405020304" pitchFamily="18" charset="0"/>
                        </a:rPr>
                        <a:t>}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隶书" panose="020105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74528763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结构与分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491342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几种常用的代理模式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5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远程</a:t>
            </a:r>
            <a:r>
              <a:rPr lang="zh-CN" altLang="en-US" sz="25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理</a:t>
            </a:r>
            <a:r>
              <a:rPr lang="en-US" altLang="zh-CN" sz="25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Remote Proxy)</a:t>
            </a:r>
            <a:r>
              <a:rPr lang="zh-CN" altLang="en-US" sz="2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为一个位于不同的地址空间的对象提供一个本地的代理对象，这个不同的地址空间可以在同一台主机中，也可以在另一台主机中，远程代理又称为大使</a:t>
            </a:r>
            <a:r>
              <a:rPr lang="en-US" altLang="zh-CN" sz="2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Ambassador)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5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代理</a:t>
            </a:r>
            <a:r>
              <a:rPr lang="en-US" altLang="zh-CN" sz="25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Virtual Proxy)</a:t>
            </a:r>
            <a:r>
              <a:rPr lang="zh-CN" altLang="en-US" sz="2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如果需要创建一个资源消耗较大的对象，先创建一个消耗相对较小的对象来表示，真实对象只在需要时才会被真正创建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5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护代理</a:t>
            </a:r>
            <a:r>
              <a:rPr lang="en-US" altLang="zh-CN" sz="25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Protect Proxy)</a:t>
            </a:r>
            <a:r>
              <a:rPr lang="zh-CN" altLang="en-US" sz="2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控制对一个对象的访问，可以给不同的用户提供不同级别的使用权限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5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冲代理</a:t>
            </a:r>
            <a:r>
              <a:rPr lang="en-US" altLang="zh-CN" sz="25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Cache Proxy)</a:t>
            </a:r>
            <a:r>
              <a:rPr lang="zh-CN" altLang="en-US" sz="2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为某一个目标操作的结果提供临时的存储空间，以便多个客户端可以共享这些结果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5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能引用代理</a:t>
            </a:r>
            <a:r>
              <a:rPr lang="en-US" altLang="zh-CN" sz="25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Smart Reference Proxy)</a:t>
            </a:r>
            <a:r>
              <a:rPr lang="zh-CN" altLang="en-US" sz="2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当一个对象被引用时，提供一些额外的操作，例如将对象被调用的次数记录下来等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59797346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579</TotalTime>
  <Words>955</Words>
  <Application>Microsoft Office PowerPoint</Application>
  <PresentationFormat>宽屏</PresentationFormat>
  <Paragraphs>116</Paragraphs>
  <Slides>16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9" baseType="lpstr">
      <vt:lpstr>等线</vt:lpstr>
      <vt:lpstr>等线 Light</vt:lpstr>
      <vt:lpstr>华文行楷</vt:lpstr>
      <vt:lpstr>华文中宋</vt:lpstr>
      <vt:lpstr>隶书</vt:lpstr>
      <vt:lpstr>微软雅黑</vt:lpstr>
      <vt:lpstr>Arial</vt:lpstr>
      <vt:lpstr>Times New Roman</vt:lpstr>
      <vt:lpstr>Wingdings</vt:lpstr>
      <vt:lpstr>Office 主题​​</vt:lpstr>
      <vt:lpstr>1_Office 主题​​</vt:lpstr>
      <vt:lpstr>2_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ang Yun</dc:creator>
  <cp:lastModifiedBy>未定义</cp:lastModifiedBy>
  <cp:revision>586</cp:revision>
  <dcterms:created xsi:type="dcterms:W3CDTF">2018-05-21T14:26:42Z</dcterms:created>
  <dcterms:modified xsi:type="dcterms:W3CDTF">2018-11-22T17:12:08Z</dcterms:modified>
</cp:coreProperties>
</file>